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4D45D2" w14:textId="77777777" w:rsidR="00522775" w:rsidRPr="006D7D73" w:rsidRDefault="00522775" w:rsidP="000E4FF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925"/>
        <w:gridCol w:w="1243"/>
        <w:gridCol w:w="1051"/>
        <w:gridCol w:w="1040"/>
      </w:tblGrid>
      <w:tr w:rsidR="00522775" w:rsidRPr="006D7D73" w14:paraId="6EA7E461" w14:textId="77777777" w:rsidTr="001F157E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7C9376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資料典藏及書庫管理B圖書資料異常狀況處理"/>
        <w:tc>
          <w:tcPr>
            <w:tcW w:w="2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31C73E" w14:textId="77777777" w:rsidR="00522775" w:rsidRPr="006D7D73" w:rsidRDefault="00522775" w:rsidP="00361B8F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圖書暨資訊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212"/>
            <w:bookmarkStart w:id="2" w:name="_Toc99130223"/>
            <w:r w:rsidRPr="006D7D73">
              <w:rPr>
                <w:rStyle w:val="a3"/>
                <w:rFonts w:hint="eastAsia"/>
              </w:rPr>
              <w:t>1180-</w:t>
            </w:r>
            <w:r w:rsidRPr="006D7D73">
              <w:rPr>
                <w:rStyle w:val="a3"/>
              </w:rPr>
              <w:t>0</w:t>
            </w:r>
            <w:r w:rsidRPr="006D7D73">
              <w:rPr>
                <w:rStyle w:val="a3"/>
                <w:rFonts w:hint="eastAsia"/>
              </w:rPr>
              <w:t>14-</w:t>
            </w:r>
            <w:r w:rsidRPr="006D7D73">
              <w:rPr>
                <w:rStyle w:val="a3"/>
              </w:rPr>
              <w:t>2</w:t>
            </w:r>
            <w:r w:rsidRPr="006D7D73">
              <w:rPr>
                <w:rStyle w:val="a3"/>
                <w:rFonts w:hint="eastAsia"/>
              </w:rPr>
              <w:t>圖書資料典藏及書庫管理-B.圖書資料異常狀況處理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B58A43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686062E" w14:textId="77777777" w:rsidR="00522775" w:rsidRPr="006D7D73" w:rsidRDefault="00522775" w:rsidP="001F157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522775" w:rsidRPr="006D7D73" w14:paraId="4A77B88C" w14:textId="77777777" w:rsidTr="001F157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F15CFE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894A92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FEBC1F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83DF7B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52152F0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22775" w:rsidRPr="006D7D73" w14:paraId="33E01B14" w14:textId="77777777" w:rsidTr="001F157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EFBA42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C9694B" w14:textId="77777777" w:rsidR="00522775" w:rsidRPr="006D7D73" w:rsidRDefault="00522775" w:rsidP="001F157E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9D92AB3" w14:textId="77777777" w:rsidR="00522775" w:rsidRPr="006D7D73" w:rsidRDefault="00522775" w:rsidP="001F157E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新訂</w:t>
            </w:r>
          </w:p>
          <w:p w14:paraId="4B4807AB" w14:textId="77777777" w:rsidR="00522775" w:rsidRPr="006D7D73" w:rsidRDefault="00522775" w:rsidP="001F157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5B0184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55E8FD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DD8090E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2775" w:rsidRPr="006D7D73" w14:paraId="3DED5050" w14:textId="77777777" w:rsidTr="001F157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7BA290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182F0E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43D1DD2A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作業程序修改2.2.2.。</w:t>
            </w:r>
          </w:p>
          <w:p w14:paraId="651E6D1F" w14:textId="77777777" w:rsidR="00522775" w:rsidRPr="006D7D73" w:rsidRDefault="00522775" w:rsidP="001F157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4D286F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</w:t>
            </w:r>
            <w:r w:rsidRPr="006D7D73">
              <w:rPr>
                <w:rFonts w:ascii="標楷體" w:eastAsia="標楷體" w:hAnsi="標楷體" w:hint="eastAsia"/>
              </w:rPr>
              <w:t>2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1512ED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583D774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2775" w:rsidRPr="006D7D73" w14:paraId="3B489ECB" w14:textId="77777777" w:rsidTr="001F157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2ED85D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2F56AE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使表單更符合實際需求。</w:t>
            </w:r>
          </w:p>
          <w:p w14:paraId="471D2475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40C6EC6" w14:textId="77777777" w:rsidR="00522775" w:rsidRPr="006D7D73" w:rsidRDefault="00522775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2C028CB4" w14:textId="77777777" w:rsidR="00522775" w:rsidRPr="006D7D73" w:rsidRDefault="00522775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使用表單變更4.1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DCA902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4CA6D7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BA95C59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2775" w:rsidRPr="006D7D73" w14:paraId="75CDEF6A" w14:textId="77777777" w:rsidTr="001F157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00B121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4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982197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744D9F8E" w14:textId="77777777" w:rsidR="00522775" w:rsidRPr="006D7D73" w:rsidRDefault="00522775" w:rsidP="00FB6CB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EEF49C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2ADF69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9C997B5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2775" w:rsidRPr="006D7D73" w14:paraId="2AFA46B8" w14:textId="77777777" w:rsidTr="001F157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66AE97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44C514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自動化系統之變更修正作業程序。</w:t>
            </w:r>
          </w:p>
          <w:p w14:paraId="67494B3B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作業程序修改2.2.1.內容，及修正2.2.1.至2.2.3.誤植之序號為2.1.1.至2.1.3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D814C4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A1601E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EF15298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22775" w:rsidRPr="006D7D73" w14:paraId="093AB892" w14:textId="77777777" w:rsidTr="001F157E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77CED8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4711AE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據106董事會監察人內控意見回覆表，新增圖書遺失相關作業方式。</w:t>
            </w:r>
          </w:p>
          <w:p w14:paraId="027E188E" w14:textId="77777777" w:rsidR="00522775" w:rsidRPr="006D7D73" w:rsidRDefault="00522775" w:rsidP="001F157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A80B8FB" w14:textId="77777777" w:rsidR="00522775" w:rsidRPr="006D7D73" w:rsidRDefault="00522775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77455444" w14:textId="77777777" w:rsidR="00522775" w:rsidRPr="006D7D73" w:rsidRDefault="00522775" w:rsidP="001F157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、2.1.2.、2.1.2.1.及2.1.2.2.，新增2.1.2.3.和2.1.4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BEB8CD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8.1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C4734D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F884137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2CC7677F" w14:textId="77777777" w:rsidR="00522775" w:rsidRPr="006D7D73" w:rsidRDefault="00522775" w:rsidP="000E4FF8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8DA3E49" w14:textId="77777777" w:rsidR="00522775" w:rsidRPr="006D7D73" w:rsidRDefault="00522775" w:rsidP="000E4FF8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470499" wp14:editId="28886336">
                <wp:simplePos x="0" y="0"/>
                <wp:positionH relativeFrom="column">
                  <wp:posOffset>4286250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70" name="文字方塊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51545A" w14:textId="77777777" w:rsidR="00522775" w:rsidRPr="005923CC" w:rsidRDefault="00522775" w:rsidP="000E4FF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14:paraId="4D1DF429" w14:textId="77777777" w:rsidR="00522775" w:rsidRPr="005923CC" w:rsidRDefault="00522775" w:rsidP="000E4FF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D470499" id="_x0000_t202" coordsize="21600,21600" o:spt="202" path="m,l,21600r21600,l21600,xe">
                <v:stroke joinstyle="miter"/>
                <v:path gradientshapeok="t" o:connecttype="rect"/>
              </v:shapetype>
              <v:shape id="文字方塊 70" o:spid="_x0000_s1026" type="#_x0000_t202" style="position:absolute;margin-left:337.5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KdupHXjAAAADQEAAA8AAABkcnMvZG93bnJldi54&#10;bWxMj81OwzAQhO9IvIO1SL2g1iFqAglxKqjUAz8CtbTq1Y2XJCJeR7HbhrdnOcFxZ0az3xSL0Xbi&#10;hINvHSm4mUUgkCpnWqoVbD9W0zsQPmgyunOECr7Rw6K8vCh0btyZ1njahFpwCflcK2hC6HMpfdWg&#10;1X7meiT2Pt1gdeBzqKUZ9JnLbSfjKEql1S3xh0b3uGyw+tocrYK53LvHfmmr193evTy/X8ft21Os&#10;1ORqfLgHEXAMf2H4xWd0KJnp4I5kvOgUpLcJbwlszNOYR3AkyzKWD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KdupHXjAAAADQEAAA8AAAAAAAAAAAAAAAAAggQA&#10;AGRycy9kb3ducmV2LnhtbFBLBQYAAAAABAAEAPMAAACSBQAAAAA=&#10;" fillcolor="white [3201]" stroked="f" strokeweight="1pt">
                <v:textbox>
                  <w:txbxContent>
                    <w:p w14:paraId="6A51545A" w14:textId="77777777" w:rsidR="00522775" w:rsidRPr="005923CC" w:rsidRDefault="00522775" w:rsidP="000E4FF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14:paraId="4D1DF429" w14:textId="77777777" w:rsidR="00522775" w:rsidRPr="005923CC" w:rsidRDefault="00522775" w:rsidP="000E4FF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522775" w:rsidRPr="006D7D73" w14:paraId="46AC7CBE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7947DD7" w14:textId="77777777" w:rsidR="00522775" w:rsidRPr="006D7D73" w:rsidRDefault="00522775" w:rsidP="001F157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22775" w:rsidRPr="006D7D73" w14:paraId="12C5914E" w14:textId="77777777" w:rsidTr="00AD2F7C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23A647B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752DAC41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74363731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5EF03D1F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165C4E0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783E8D74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22775" w:rsidRPr="006D7D73" w14:paraId="30BDCF42" w14:textId="77777777" w:rsidTr="00AD2F7C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064220C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14:paraId="5C7AEF7D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圖書資料異常狀況處理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3427309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57441E4C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01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6B4B3787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3F9E21CA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0832404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32097AEE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7CC4E5CC" w14:textId="77777777" w:rsidR="00522775" w:rsidRPr="006D7D73" w:rsidRDefault="00522775" w:rsidP="000E4FF8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8B0C69C" w14:textId="77777777" w:rsidR="00522775" w:rsidRPr="006D7D73" w:rsidRDefault="00522775" w:rsidP="000E4FF8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20C0201F" w14:textId="77777777" w:rsidR="00522775" w:rsidRDefault="00522775" w:rsidP="00E31829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572" w:dyaOrig="12074" w14:anchorId="1352CB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35pt;height:548.15pt" o:ole="">
            <v:imagedata r:id="rId5" o:title=""/>
          </v:shape>
          <o:OLEObject Type="Embed" ProgID="Visio.Drawing.11" ShapeID="_x0000_i1025" DrawAspect="Content" ObjectID="_1710888397" r:id="rId6"/>
        </w:object>
      </w:r>
    </w:p>
    <w:p w14:paraId="059D09C0" w14:textId="77777777" w:rsidR="00522775" w:rsidRPr="006D7D73" w:rsidRDefault="00522775" w:rsidP="00E31829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2"/>
        <w:gridCol w:w="1438"/>
        <w:gridCol w:w="1116"/>
        <w:gridCol w:w="1129"/>
      </w:tblGrid>
      <w:tr w:rsidR="00522775" w:rsidRPr="006D7D73" w14:paraId="302A4773" w14:textId="77777777" w:rsidTr="00AD2F7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48BBEF9" w14:textId="77777777" w:rsidR="00522775" w:rsidRPr="006D7D73" w:rsidRDefault="00522775" w:rsidP="001F157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22775" w:rsidRPr="006D7D73" w14:paraId="4185A128" w14:textId="77777777" w:rsidTr="00AD2F7C">
        <w:trPr>
          <w:jc w:val="center"/>
        </w:trPr>
        <w:tc>
          <w:tcPr>
            <w:tcW w:w="227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103DD51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14:paraId="6C4E64C2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14:paraId="167C5BBE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14:paraId="3BD845D7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72FC1D52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8" w:type="pct"/>
            <w:tcBorders>
              <w:right w:val="single" w:sz="12" w:space="0" w:color="auto"/>
            </w:tcBorders>
            <w:vAlign w:val="center"/>
          </w:tcPr>
          <w:p w14:paraId="4CFDD949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522775" w:rsidRPr="006D7D73" w14:paraId="402BC760" w14:textId="77777777" w:rsidTr="00AD2F7C">
        <w:trPr>
          <w:trHeight w:val="663"/>
          <w:jc w:val="center"/>
        </w:trPr>
        <w:tc>
          <w:tcPr>
            <w:tcW w:w="227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E845AFE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圖書資料典藏及書庫管理</w:t>
            </w:r>
          </w:p>
          <w:p w14:paraId="76A3857B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B.圖書資料異常狀況處理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A44BD43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14:paraId="3A1D9DAA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80-</w:t>
            </w:r>
            <w:r w:rsidRPr="006D7D73">
              <w:rPr>
                <w:rFonts w:ascii="標楷體" w:eastAsia="標楷體" w:hAnsi="標楷體"/>
                <w:sz w:val="20"/>
              </w:rPr>
              <w:t>0</w:t>
            </w:r>
            <w:r w:rsidRPr="006D7D73">
              <w:rPr>
                <w:rFonts w:ascii="標楷體" w:eastAsia="標楷體" w:hAnsi="標楷體" w:hint="eastAsia"/>
                <w:sz w:val="20"/>
              </w:rPr>
              <w:t>14-2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14:paraId="1D365302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81B3BCF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7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7D243FF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388778A3" w14:textId="77777777" w:rsidR="00522775" w:rsidRPr="006D7D73" w:rsidRDefault="00522775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A8C969F" w14:textId="77777777" w:rsidR="00522775" w:rsidRPr="006D7D73" w:rsidRDefault="00522775" w:rsidP="000E4FF8">
      <w:pPr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E7B4F6B" w14:textId="77777777" w:rsidR="00522775" w:rsidRPr="006D7D73" w:rsidRDefault="00522775" w:rsidP="000E4FF8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4BA286CD" w14:textId="77777777" w:rsidR="00522775" w:rsidRPr="006D7D73" w:rsidRDefault="00522775" w:rsidP="0052277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圖書資料異常狀況有：索書號錯誤、圖書資料未在架位上、破損、讀者遺失等。</w:t>
      </w:r>
    </w:p>
    <w:p w14:paraId="351A3287" w14:textId="77777777" w:rsidR="00522775" w:rsidRPr="006D7D73" w:rsidRDefault="00522775" w:rsidP="000E4FF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發現分類號、索書號、書標脫落等異常狀況之圖書資料時，需將自動化系統圖書狀態改為「回編目作業」，註明問題後轉回館藏管理組修正。</w:t>
      </w:r>
    </w:p>
    <w:p w14:paraId="49112688" w14:textId="77777777" w:rsidR="00522775" w:rsidRPr="006D7D73" w:rsidRDefault="00522775" w:rsidP="000E4FF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讀者無法在正確架位上取得之書，需填寫「佛光大學圖書館圖書資料協尋服務申請單」：</w:t>
      </w:r>
    </w:p>
    <w:p w14:paraId="31FFFFCE" w14:textId="77777777" w:rsidR="00522775" w:rsidRPr="006D7D73" w:rsidRDefault="00522775" w:rsidP="000E4FF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1.工作人員視人力至少提供六次協尋服務，尋獲圖書後通知讀者於七日內取書或將書放回原架位。</w:t>
      </w:r>
    </w:p>
    <w:p w14:paraId="450557DB" w14:textId="77777777" w:rsidR="00522775" w:rsidRPr="006D7D73" w:rsidRDefault="00522775" w:rsidP="000E4FF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2.協尋六次仍無法尋獲者，則通知讀者停止協尋服務，並將圖書狀態改為「去向不明」。</w:t>
      </w:r>
    </w:p>
    <w:p w14:paraId="7908341D" w14:textId="77777777" w:rsidR="00522775" w:rsidRPr="006D7D73" w:rsidRDefault="00522775" w:rsidP="000E4FF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3.圖書狀態設定為「去向不明」逾五年者，狀態改為「已遺失」並進行「圖書資料淘汰流程」。</w:t>
      </w:r>
    </w:p>
    <w:p w14:paraId="4AC42848" w14:textId="77777777" w:rsidR="00522775" w:rsidRPr="006D7D73" w:rsidRDefault="00522775" w:rsidP="000E4FF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圖書資料若有破損，需先將圖書狀態改為「待修補」，輕微者自行修復，無法自行修復者，則依行政程序委外處理。</w:t>
      </w:r>
    </w:p>
    <w:p w14:paraId="624A33C9" w14:textId="77777777" w:rsidR="00522775" w:rsidRPr="006D7D73" w:rsidRDefault="00522775" w:rsidP="000E4FF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4.讀者外借遺失時讀者可選擇賠書或者賠款。</w:t>
      </w:r>
    </w:p>
    <w:p w14:paraId="53B199DC" w14:textId="77777777" w:rsidR="00522775" w:rsidRPr="006D7D73" w:rsidRDefault="00522775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5F685FB7" w14:textId="77777777" w:rsidR="00522775" w:rsidRPr="006D7D73" w:rsidRDefault="00522775" w:rsidP="0052277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是否協助讀者尋找在書架上找不到的圖書資料。</w:t>
      </w:r>
    </w:p>
    <w:p w14:paraId="422CE4AB" w14:textId="77777777" w:rsidR="00522775" w:rsidRPr="006D7D73" w:rsidRDefault="00522775" w:rsidP="00522775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圖書資料若有損壞或異常，是否有確實修正。</w:t>
      </w:r>
    </w:p>
    <w:p w14:paraId="4F4D5142" w14:textId="77777777" w:rsidR="00522775" w:rsidRPr="006D7D73" w:rsidRDefault="00522775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64332259" w14:textId="77777777" w:rsidR="00522775" w:rsidRPr="006D7D73" w:rsidRDefault="00522775" w:rsidP="0052277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圖書館圖書資料協尋服務申請單。</w:t>
      </w:r>
    </w:p>
    <w:p w14:paraId="18B99437" w14:textId="77777777" w:rsidR="00522775" w:rsidRPr="006D7D73" w:rsidRDefault="00522775" w:rsidP="0052277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圖書館問題書夾書單。</w:t>
      </w:r>
    </w:p>
    <w:p w14:paraId="2277BA54" w14:textId="77777777" w:rsidR="00522775" w:rsidRPr="006D7D73" w:rsidRDefault="00522775" w:rsidP="000E4FF8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6633F2C4" w14:textId="77777777" w:rsidR="00522775" w:rsidRPr="006D7D73" w:rsidRDefault="00522775" w:rsidP="000E4FF8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</w:rPr>
        <w:t>5.1.佛光大學圖書館圖書資料借閱規則。</w:t>
      </w:r>
    </w:p>
    <w:p w14:paraId="71F549A1" w14:textId="77777777" w:rsidR="00522775" w:rsidRPr="006D7D73" w:rsidRDefault="00522775" w:rsidP="00513C5F">
      <w:pPr>
        <w:rPr>
          <w:rFonts w:ascii="標楷體" w:eastAsia="標楷體" w:hAnsi="標楷體"/>
        </w:rPr>
      </w:pPr>
    </w:p>
    <w:p w14:paraId="6A168C10" w14:textId="77777777" w:rsidR="00522775" w:rsidRPr="006D7D73" w:rsidRDefault="00522775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7E083546" w14:textId="77777777" w:rsidR="00522775" w:rsidRDefault="00522775" w:rsidP="00DD48F3">
      <w:pPr>
        <w:sectPr w:rsidR="00522775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1BF0BB1D" w14:textId="77777777" w:rsidR="004C4442" w:rsidRDefault="004C4442"/>
    <w:sectPr w:rsidR="004C444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816F7F"/>
    <w:multiLevelType w:val="multilevel"/>
    <w:tmpl w:val="EAFC509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AC61EEC"/>
    <w:multiLevelType w:val="multilevel"/>
    <w:tmpl w:val="53FA06B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50BE4F45"/>
    <w:multiLevelType w:val="multilevel"/>
    <w:tmpl w:val="7D8621A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1964531603">
    <w:abstractNumId w:val="0"/>
  </w:num>
  <w:num w:numId="2" w16cid:durableId="1524246616">
    <w:abstractNumId w:val="2"/>
  </w:num>
  <w:num w:numId="3" w16cid:durableId="209612266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2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2775"/>
    <w:rsid w:val="004C4442"/>
    <w:rsid w:val="00522775"/>
    <w:rsid w:val="00AA6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208FE4"/>
  <w15:chartTrackingRefBased/>
  <w15:docId w15:val="{BDEE6D5C-721A-4FB0-AEE8-98A95135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2277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2277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2277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22775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22775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31132132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23</Words>
  <Characters>1273</Characters>
  <Application>Microsoft Office Word</Application>
  <DocSecurity>0</DocSecurity>
  <Lines>10</Lines>
  <Paragraphs>2</Paragraphs>
  <ScaleCrop>false</ScaleCrop>
  <Company/>
  <LinksUpToDate>false</LinksUpToDate>
  <CharactersWithSpaces>14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4</cp:revision>
  <dcterms:created xsi:type="dcterms:W3CDTF">2022-04-07T17:51:00Z</dcterms:created>
  <dcterms:modified xsi:type="dcterms:W3CDTF">2022-04-07T18:00:00Z</dcterms:modified>
</cp:coreProperties>
</file>